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C2567A" w:rsidRDefault="003B2A5E">
      <w:r w:rsidRPr="0030316B">
        <w:rPr>
          <w:rFonts w:ascii="Times New Roman" w:eastAsia="標楷體" w:hAnsi="Times New Roman"/>
        </w:rPr>
        <w:object w:dxaOrig="13980" w:dyaOrig="29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75pt;height:767.55pt" o:ole="">
            <v:imagedata r:id="rId6" o:title=""/>
          </v:shape>
          <o:OLEObject Type="Embed" ProgID="Visio.Drawing.11" ShapeID="_x0000_i1025" DrawAspect="Content" ObjectID="_1645253743" r:id="rId7"/>
        </w:object>
      </w:r>
      <w:bookmarkEnd w:id="0"/>
    </w:p>
    <w:sectPr w:rsidR="00C2567A" w:rsidSect="007F4A59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5924" w:rsidRDefault="00F45924" w:rsidP="003B2A5E">
      <w:r>
        <w:separator/>
      </w:r>
    </w:p>
  </w:endnote>
  <w:endnote w:type="continuationSeparator" w:id="0">
    <w:p w:rsidR="00F45924" w:rsidRDefault="00F45924" w:rsidP="003B2A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5924" w:rsidRDefault="00F45924" w:rsidP="003B2A5E">
      <w:r>
        <w:separator/>
      </w:r>
    </w:p>
  </w:footnote>
  <w:footnote w:type="continuationSeparator" w:id="0">
    <w:p w:rsidR="00F45924" w:rsidRDefault="00F45924" w:rsidP="003B2A5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4A59"/>
    <w:rsid w:val="00337878"/>
    <w:rsid w:val="003B2A5E"/>
    <w:rsid w:val="00537367"/>
    <w:rsid w:val="007F4A59"/>
    <w:rsid w:val="00F459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3FBB3F6-132E-40C4-9ADD-6942C7268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B2A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B2A5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B2A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B2A5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0-03-09T02:09:00Z</dcterms:created>
  <dcterms:modified xsi:type="dcterms:W3CDTF">2020-03-09T02:09:00Z</dcterms:modified>
</cp:coreProperties>
</file>